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вьот</w:t>
      </w:r>
      <w:r w:rsidRPr="00FD0ACF">
        <w:rPr>
          <w:rFonts w:ascii="Courier New" w:hAnsi="Courier New" w:cs="Courier New"/>
          <w:sz w:val="28"/>
          <w:szCs w:val="28"/>
        </w:rPr>
        <w:t>Лекция</w:t>
      </w:r>
      <w:proofErr w:type="spellEnd"/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>
        <w:rPr>
          <w:rFonts w:ascii="Courier New" w:hAnsi="Courier New" w:cs="Courier New"/>
          <w:sz w:val="28"/>
          <w:szCs w:val="28"/>
        </w:rPr>
        <w:t>5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857935" w:rsidRPr="00857935" w:rsidRDefault="00857935" w:rsidP="0085793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857935" w:rsidRPr="004979C8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857935" w:rsidRDefault="0085793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="004C05E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05EF">
        <w:rPr>
          <w:rFonts w:ascii="Courier New" w:hAnsi="Courier New" w:cs="Courier New"/>
          <w:sz w:val="28"/>
          <w:szCs w:val="28"/>
        </w:rPr>
        <w:t>приложения</w:t>
      </w:r>
      <w:r w:rsidR="00D74B39">
        <w:rPr>
          <w:rFonts w:ascii="Courier New" w:hAnsi="Courier New" w:cs="Courier New"/>
          <w:sz w:val="28"/>
          <w:szCs w:val="28"/>
          <w:lang w:val="en-US"/>
        </w:rPr>
        <w:t xml:space="preserve">, middleware </w:t>
      </w:r>
      <w:r w:rsidR="004C05EF">
        <w:rPr>
          <w:rFonts w:ascii="Courier New" w:hAnsi="Courier New" w:cs="Courier New"/>
          <w:sz w:val="28"/>
          <w:szCs w:val="28"/>
        </w:rPr>
        <w:t xml:space="preserve"> </w:t>
      </w:r>
      <w:r w:rsidRPr="0085793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71.5pt" o:ole="">
            <v:imagedata r:id="rId7" o:title=""/>
          </v:shape>
          <o:OLEObject Type="Embed" ProgID="Visio.Drawing.15" ShapeID="_x0000_i1025" DrawAspect="Content" ObjectID="_1647643623" r:id="rId8"/>
        </w:objec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1650" cy="47910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895725" cy="27146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B39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6E4E20" w:rsidRDefault="006E4E20" w:rsidP="006E4E2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  <w:lang w:val="en-US"/>
        </w:rPr>
        <w:t>, middleware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45243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52825" cy="26098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D61A6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Pr="006E4E20" w:rsidRDefault="00D61A65" w:rsidP="00D61A6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61A65">
        <w:rPr>
          <w:rFonts w:ascii="Courier New" w:hAnsi="Courier New" w:cs="Courier New"/>
          <w:b/>
          <w:sz w:val="28"/>
          <w:szCs w:val="28"/>
        </w:rPr>
        <w:t xml:space="preserve">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Pr="00D61A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30517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5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D61A65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38575" cy="14668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D61A6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A73968" w:rsidRPr="00A73968" w:rsidRDefault="00A73968" w:rsidP="00390D7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</w:p>
    <w:p w:rsidR="00A73968" w:rsidRPr="00A73968" w:rsidRDefault="00A73968" w:rsidP="00A73968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365" w:dyaOrig="6615">
          <v:shape id="_x0000_i1036" type="#_x0000_t75" style="width:467.1pt;height:231.2pt" o:ole="">
            <v:imagedata r:id="rId15" o:title=""/>
          </v:shape>
          <o:OLEObject Type="Embed" ProgID="Visio.Drawing.15" ShapeID="_x0000_i1036" DrawAspect="Content" ObjectID="_1647643624" r:id="rId16"/>
        </w:object>
      </w: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152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Pr="00A73968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76BCD" w:rsidRPr="00776BCD" w:rsidRDefault="00776BCD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 w:rsidRPr="00776BCD">
        <w:rPr>
          <w:rFonts w:ascii="Courier New" w:hAnsi="Courier New" w:cs="Courier New"/>
          <w:b/>
          <w:sz w:val="28"/>
          <w:szCs w:val="28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  <w:r w:rsidRPr="00776B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маршрутизатор, монтирование </w:t>
      </w:r>
      <w:r w:rsidR="00DF3286">
        <w:rPr>
          <w:rFonts w:ascii="Courier New" w:hAnsi="Courier New" w:cs="Courier New"/>
          <w:sz w:val="28"/>
          <w:szCs w:val="28"/>
        </w:rPr>
        <w:t xml:space="preserve">маршрута </w:t>
      </w:r>
    </w:p>
    <w:p w:rsidR="00776BCD" w:rsidRDefault="00DF3286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2194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CD" w:rsidRDefault="00776BCD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73968" w:rsidRPr="00776BCD" w:rsidRDefault="00A73968" w:rsidP="00B0151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0151E" w:rsidRPr="00B0151E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P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EF11B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quer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B0151E" w:rsidRDefault="00ED1C4E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Default="00857935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151E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Pr="00B0151E" w:rsidRDefault="00303278" w:rsidP="00B0151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61A65" w:rsidRPr="00D87064" w:rsidRDefault="00D61A6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87064">
        <w:rPr>
          <w:rFonts w:ascii="Courier New" w:hAnsi="Courier New" w:cs="Courier New"/>
          <w:b/>
          <w:sz w:val="28"/>
          <w:szCs w:val="28"/>
        </w:rPr>
        <w:t>:</w:t>
      </w:r>
      <w:r w:rsidR="00D8706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87064" w:rsidRPr="00D87064">
        <w:rPr>
          <w:rFonts w:ascii="Courier New" w:hAnsi="Courier New" w:cs="Courier New"/>
          <w:sz w:val="28"/>
          <w:szCs w:val="28"/>
          <w:lang w:val="en-US"/>
        </w:rPr>
        <w:t>XXX</w:t>
      </w:r>
      <w:r w:rsidR="00D87064" w:rsidRPr="00D87064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D8706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Pr="00D870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303278" w:rsidRDefault="00C65D6D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29175" cy="33242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3278" w:rsidRDefault="00303278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2806E3" w:rsidRDefault="002806E3" w:rsidP="002806E3">
      <w:pPr>
        <w:spacing w:after="0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proofErr w:type="spellStart"/>
      <w:r w:rsidRPr="002806E3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app.param</w:t>
      </w:r>
      <w:proofErr w:type="spellEnd"/>
    </w:p>
    <w:p w:rsidR="002806E3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806E3" w:rsidRPr="00EF11B0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D120AC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 xml:space="preserve">запрос, </w:t>
      </w:r>
      <w:r>
        <w:rPr>
          <w:rFonts w:ascii="Courier New" w:hAnsi="Courier New" w:cs="Courier New"/>
          <w:sz w:val="28"/>
          <w:szCs w:val="28"/>
          <w:lang w:val="en-US"/>
        </w:rPr>
        <w:t>bod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385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9241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24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857935" w:rsidRDefault="00857935" w:rsidP="0085793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57935" w:rsidRPr="00700EE1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 w:rsidR="00700EE1">
        <w:rPr>
          <w:rFonts w:ascii="Courier New" w:hAnsi="Courier New" w:cs="Courier New"/>
          <w:sz w:val="28"/>
          <w:szCs w:val="28"/>
          <w:lang w:val="en-US"/>
        </w:rPr>
        <w:t>, express-</w:t>
      </w:r>
      <w:proofErr w:type="spellStart"/>
      <w:r w:rsidR="00700EE1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037080"/>
            <wp:effectExtent l="0" t="0" r="381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700EE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>
        <w:rPr>
          <w:rFonts w:ascii="Courier New" w:hAnsi="Courier New" w:cs="Courier New"/>
          <w:sz w:val="28"/>
          <w:szCs w:val="28"/>
          <w:lang w:val="en-US"/>
        </w:rPr>
        <w:t>, body-parser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57935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25820" cy="1863725"/>
            <wp:effectExtent l="19050" t="19050" r="17780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186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E09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4710" cy="1129990"/>
            <wp:effectExtent l="19050" t="19050" r="8890" b="133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728" cy="11318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857935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700EE1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4519246"/>
            <wp:effectExtent l="19050" t="19050" r="19050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061" cy="45211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1239520"/>
            <wp:effectExtent l="19050" t="19050" r="2794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99" cy="1239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2839915"/>
            <wp:effectExtent l="19050" t="19050" r="27940" b="177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929" cy="28409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5547995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54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3051175"/>
            <wp:effectExtent l="19050" t="19050" r="27940" b="158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85793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FD5810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>
        <w:rPr>
          <w:rFonts w:ascii="Courier New" w:hAnsi="Courier New" w:cs="Courier New"/>
          <w:sz w:val="28"/>
          <w:szCs w:val="28"/>
          <w:lang w:val="en-US"/>
        </w:rPr>
        <w:t>GET-</w:t>
      </w:r>
      <w:r w:rsidR="00EF11B0">
        <w:rPr>
          <w:rFonts w:ascii="Courier New" w:hAnsi="Courier New" w:cs="Courier New"/>
          <w:sz w:val="28"/>
          <w:szCs w:val="28"/>
        </w:rPr>
        <w:t>запрос</w:t>
      </w:r>
      <w:r w:rsidR="00EF11B0">
        <w:rPr>
          <w:rFonts w:ascii="Courier New" w:hAnsi="Courier New" w:cs="Courier New"/>
          <w:sz w:val="28"/>
          <w:szCs w:val="28"/>
          <w:lang w:val="en-US"/>
        </w:rPr>
        <w:t>, download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/attachment </w:t>
      </w:r>
      <w:r w:rsidR="00EF11B0">
        <w:rPr>
          <w:rFonts w:ascii="Courier New" w:hAnsi="Courier New" w:cs="Courier New"/>
          <w:sz w:val="28"/>
          <w:szCs w:val="28"/>
          <w:lang w:val="en-US"/>
        </w:rPr>
        <w:t>file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FD5810">
        <w:rPr>
          <w:rFonts w:ascii="Courier New" w:hAnsi="Courier New" w:cs="Courier New"/>
          <w:sz w:val="28"/>
          <w:szCs w:val="28"/>
        </w:rPr>
        <w:t>только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через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браузер</w:t>
      </w:r>
      <w:r w:rsidR="00FD5810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EF11B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345694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45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Pr="00FD581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EF11B0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static file</w:t>
      </w:r>
    </w:p>
    <w:p w:rsidR="00CC68D5" w:rsidRPr="0020016D" w:rsidRDefault="0020016D" w:rsidP="0020016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200275"/>
            <wp:effectExtent l="19050" t="19050" r="2286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C68D5" w:rsidRPr="00EF11B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20016D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</w:t>
      </w:r>
    </w:p>
    <w:p w:rsid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1947545"/>
            <wp:effectExtent l="19050" t="19050" r="11430" b="146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947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P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382645"/>
            <wp:effectExtent l="19050" t="19050" r="2286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82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20016D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80280" cy="1962785"/>
            <wp:effectExtent l="19050" t="19050" r="20320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280" cy="1962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Pr="0020016D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</w:p>
    <w:p w:rsidR="0020016D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2178050"/>
            <wp:effectExtent l="19050" t="19050" r="22860" b="127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7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300730"/>
            <wp:effectExtent l="19050" t="19050" r="11430" b="139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3007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43475" cy="3561080"/>
            <wp:effectExtent l="19050" t="19050" r="2857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561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pStyle w:val="a3"/>
        <w:spacing w:after="0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5F5A86" w:rsidRPr="005F5A86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</w:t>
      </w:r>
      <w:r>
        <w:rPr>
          <w:rFonts w:ascii="Courier New" w:hAnsi="Courier New" w:cs="Courier New"/>
          <w:sz w:val="28"/>
          <w:szCs w:val="28"/>
          <w:lang w:val="en-US"/>
        </w:rPr>
        <w:t xml:space="preserve"> + input fields </w:t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261683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2616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3449320"/>
            <wp:effectExtent l="19050" t="19050" r="22860" b="177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1851025"/>
            <wp:effectExtent l="19050" t="19050" r="11430" b="158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851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EF11B0" w:rsidRDefault="00857935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EF11B0" w:rsidRPr="00833B34" w:rsidRDefault="00833B34" w:rsidP="00833B3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8737" cy="3085171"/>
            <wp:effectExtent l="0" t="0" r="508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956" cy="309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B34" w:rsidRPr="00EF11B0" w:rsidRDefault="00833B34" w:rsidP="00EF11B0">
      <w:pPr>
        <w:pStyle w:val="a3"/>
        <w:rPr>
          <w:rFonts w:ascii="Courier New" w:hAnsi="Courier New" w:cs="Courier New"/>
          <w:sz w:val="28"/>
          <w:szCs w:val="28"/>
        </w:rPr>
      </w:pPr>
    </w:p>
    <w:p w:rsidR="00154ED7" w:rsidRPr="00EF11B0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signe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836035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3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724275" cy="1427480"/>
            <wp:effectExtent l="19050" t="19050" r="28575" b="203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427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1337945"/>
            <wp:effectExtent l="19050" t="19050" r="11430" b="146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337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clea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910330"/>
            <wp:effectExtent l="19050" t="19050" r="11430" b="139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910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45840" cy="2564765"/>
            <wp:effectExtent l="19050" t="19050" r="16510" b="260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840" cy="256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Pr="00154ED7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A0943" w:rsidRPr="008A0943" w:rsidRDefault="008A0943" w:rsidP="008A094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EF11B0">
        <w:rPr>
          <w:rFonts w:ascii="Courier New" w:hAnsi="Courier New" w:cs="Courier New"/>
          <w:sz w:val="28"/>
          <w:szCs w:val="28"/>
          <w:lang w:val="en-US"/>
        </w:rPr>
        <w:t>session</w:t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449320"/>
            <wp:effectExtent l="19050" t="19050" r="22860" b="177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61080" cy="1866265"/>
            <wp:effectExtent l="0" t="0" r="1270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080" cy="1866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943" w:rsidRPr="008A0943" w:rsidRDefault="008A0943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57935" w:rsidRPr="00680532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direct </w:t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49980" cy="6772275"/>
            <wp:effectExtent l="0" t="0" r="762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98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0532" w:rsidRP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7590" w:rsidRPr="00277590" w:rsidRDefault="0027759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ache </w:t>
      </w: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EF11B0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260" w:rsidRDefault="009A0260" w:rsidP="009A0260">
      <w:pPr>
        <w:spacing w:after="0" w:line="240" w:lineRule="auto"/>
      </w:pPr>
      <w:r>
        <w:separator/>
      </w:r>
    </w:p>
  </w:endnote>
  <w:endnote w:type="continuationSeparator" w:id="0">
    <w:p w:rsidR="009A0260" w:rsidRDefault="009A0260" w:rsidP="009A02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18881193"/>
      <w:docPartObj>
        <w:docPartGallery w:val="Page Numbers (Bottom of Page)"/>
        <w:docPartUnique/>
      </w:docPartObj>
    </w:sdtPr>
    <w:sdtContent>
      <w:p w:rsidR="009A0260" w:rsidRDefault="009A026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0532">
          <w:rPr>
            <w:noProof/>
          </w:rPr>
          <w:t>18</w:t>
        </w:r>
        <w:r>
          <w:fldChar w:fldCharType="end"/>
        </w:r>
      </w:p>
    </w:sdtContent>
  </w:sdt>
  <w:p w:rsidR="009A0260" w:rsidRDefault="009A026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260" w:rsidRDefault="009A0260" w:rsidP="009A0260">
      <w:pPr>
        <w:spacing w:after="0" w:line="240" w:lineRule="auto"/>
      </w:pPr>
      <w:r>
        <w:separator/>
      </w:r>
    </w:p>
  </w:footnote>
  <w:footnote w:type="continuationSeparator" w:id="0">
    <w:p w:rsidR="009A0260" w:rsidRDefault="009A0260" w:rsidP="009A02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54855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5646FF"/>
    <w:multiLevelType w:val="hybridMultilevel"/>
    <w:tmpl w:val="C8B2CC9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4B172B4"/>
    <w:multiLevelType w:val="hybridMultilevel"/>
    <w:tmpl w:val="EA4AE0C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AEF011A"/>
    <w:multiLevelType w:val="hybridMultilevel"/>
    <w:tmpl w:val="C56C3C1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BE71EE1"/>
    <w:multiLevelType w:val="hybridMultilevel"/>
    <w:tmpl w:val="DFCE73A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EA06EE9"/>
    <w:multiLevelType w:val="hybridMultilevel"/>
    <w:tmpl w:val="41BEA16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B04028"/>
    <w:multiLevelType w:val="hybridMultilevel"/>
    <w:tmpl w:val="651A0EE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FF518FD"/>
    <w:multiLevelType w:val="hybridMultilevel"/>
    <w:tmpl w:val="00867C4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66F0F91"/>
    <w:multiLevelType w:val="hybridMultilevel"/>
    <w:tmpl w:val="5C56A8D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A895083"/>
    <w:multiLevelType w:val="hybridMultilevel"/>
    <w:tmpl w:val="CFA0C5E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4DC6B6F"/>
    <w:multiLevelType w:val="hybridMultilevel"/>
    <w:tmpl w:val="77A8E16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81B2300"/>
    <w:multiLevelType w:val="hybridMultilevel"/>
    <w:tmpl w:val="104C9E40"/>
    <w:lvl w:ilvl="0" w:tplc="262498F8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0"/>
  </w:num>
  <w:num w:numId="3">
    <w:abstractNumId w:val="10"/>
  </w:num>
  <w:num w:numId="4">
    <w:abstractNumId w:val="8"/>
  </w:num>
  <w:num w:numId="5">
    <w:abstractNumId w:val="7"/>
  </w:num>
  <w:num w:numId="6">
    <w:abstractNumId w:val="1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5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DF8"/>
    <w:rsid w:val="00011AB9"/>
    <w:rsid w:val="000A639F"/>
    <w:rsid w:val="00154ED7"/>
    <w:rsid w:val="00175B51"/>
    <w:rsid w:val="001C1F5F"/>
    <w:rsid w:val="0020016D"/>
    <w:rsid w:val="00277590"/>
    <w:rsid w:val="002806E3"/>
    <w:rsid w:val="00303278"/>
    <w:rsid w:val="004A3C6C"/>
    <w:rsid w:val="004C05EF"/>
    <w:rsid w:val="004F207B"/>
    <w:rsid w:val="005F5A86"/>
    <w:rsid w:val="00621E09"/>
    <w:rsid w:val="00680532"/>
    <w:rsid w:val="006E4E20"/>
    <w:rsid w:val="00700EE1"/>
    <w:rsid w:val="00776BCD"/>
    <w:rsid w:val="007D462F"/>
    <w:rsid w:val="00833B34"/>
    <w:rsid w:val="00857935"/>
    <w:rsid w:val="008A0943"/>
    <w:rsid w:val="009A0260"/>
    <w:rsid w:val="00A73968"/>
    <w:rsid w:val="00B0151E"/>
    <w:rsid w:val="00C65D6D"/>
    <w:rsid w:val="00C82DA9"/>
    <w:rsid w:val="00CC68D5"/>
    <w:rsid w:val="00D120AC"/>
    <w:rsid w:val="00D61A65"/>
    <w:rsid w:val="00D74A0E"/>
    <w:rsid w:val="00D74B39"/>
    <w:rsid w:val="00D76DF8"/>
    <w:rsid w:val="00D87064"/>
    <w:rsid w:val="00DF3286"/>
    <w:rsid w:val="00ED1C4E"/>
    <w:rsid w:val="00EF11B0"/>
    <w:rsid w:val="00F236C9"/>
    <w:rsid w:val="00FD5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ADF24D5-1CC3-4EF6-B67D-77C6F3935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93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93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A0260"/>
  </w:style>
  <w:style w:type="paragraph" w:styleId="a6">
    <w:name w:val="footer"/>
    <w:basedOn w:val="a"/>
    <w:link w:val="a7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A02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12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0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8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9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package" Target="embeddings/_________Microsoft_Visio1.vsdx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8</TotalTime>
  <Pages>18</Pages>
  <Words>178</Words>
  <Characters>102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7</cp:revision>
  <dcterms:created xsi:type="dcterms:W3CDTF">2020-04-03T15:01:00Z</dcterms:created>
  <dcterms:modified xsi:type="dcterms:W3CDTF">2020-04-05T22:59:00Z</dcterms:modified>
</cp:coreProperties>
</file>